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b/>
          <w:bCs/>
          <w:color w:val="365F91" w:themeColor="accent1" w:themeShade="BF"/>
          <w:sz w:val="48"/>
          <w:szCs w:val="48"/>
        </w:rPr>
        <w:id w:val="3471339"/>
        <w:docPartObj>
          <w:docPartGallery w:val="Cover Pages"/>
          <w:docPartUnique/>
        </w:docPartObj>
      </w:sdtPr>
      <w:sdtEndPr>
        <w:rPr>
          <w:rFonts w:asciiTheme="minorHAnsi" w:eastAsiaTheme="minorEastAsia" w:hAnsiTheme="minorHAnsi" w:cstheme="minorBidi"/>
          <w:b w:val="0"/>
          <w:bCs w:val="0"/>
          <w:color w:val="auto"/>
          <w:sz w:val="72"/>
          <w:szCs w:val="72"/>
          <w:lang w:eastAsia="ja-JP"/>
        </w:rPr>
      </w:sdtEndPr>
      <w:sdtContent>
        <w:tbl>
          <w:tblPr>
            <w:tblpPr w:leftFromText="187" w:rightFromText="187" w:horzAnchor="margin" w:tblpYSpec="bottom"/>
            <w:tblW w:w="3000" w:type="pct"/>
            <w:tblLook w:val="04A0"/>
          </w:tblPr>
          <w:tblGrid>
            <w:gridCol w:w="5206"/>
          </w:tblGrid>
          <w:tr w:rsidR="00AB4A3E">
            <w:sdt>
              <w:sdtPr>
                <w:rPr>
                  <w:rFonts w:asciiTheme="majorHAnsi" w:eastAsiaTheme="majorEastAsia" w:hAnsiTheme="majorHAnsi" w:cstheme="majorBidi"/>
                  <w:b/>
                  <w:bCs/>
                  <w:color w:val="365F91" w:themeColor="accent1" w:themeShade="BF"/>
                  <w:sz w:val="48"/>
                  <w:szCs w:val="48"/>
                </w:rPr>
                <w:alias w:val="Title"/>
                <w:id w:val="703864190"/>
                <w:placeholder>
                  <w:docPart w:val="E90E9A121197426F9979C5740B403666"/>
                </w:placeholder>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AB4A3E" w:rsidRDefault="00AB4A3E">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Requirement Specification</w:t>
                    </w:r>
                  </w:p>
                </w:tc>
              </w:sdtContent>
            </w:sdt>
          </w:tr>
          <w:tr w:rsidR="00AB4A3E">
            <w:sdt>
              <w:sdtPr>
                <w:rPr>
                  <w:color w:val="4A442A" w:themeColor="background2" w:themeShade="40"/>
                  <w:sz w:val="28"/>
                  <w:szCs w:val="28"/>
                </w:rPr>
                <w:alias w:val="Subtitle"/>
                <w:id w:val="703864195"/>
                <w:placeholder>
                  <w:docPart w:val="9A732993C20E4E0FA43AB62E8A3917B8"/>
                </w:placeholder>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AB4A3E" w:rsidRDefault="00AB4A3E">
                    <w:pPr>
                      <w:pStyle w:val="NoSpacing"/>
                      <w:rPr>
                        <w:color w:val="484329" w:themeColor="background2" w:themeShade="3F"/>
                        <w:sz w:val="28"/>
                        <w:szCs w:val="28"/>
                      </w:rPr>
                    </w:pPr>
                    <w:r w:rsidRPr="00AB4A3E">
                      <w:rPr>
                        <w:color w:val="4A442A" w:themeColor="background2" w:themeShade="40"/>
                        <w:sz w:val="28"/>
                        <w:szCs w:val="28"/>
                      </w:rPr>
                      <w:t xml:space="preserve"> </w:t>
                    </w:r>
                    <w:r w:rsidRPr="00AB4A3E">
                      <w:rPr>
                        <w:color w:val="4A442A" w:themeColor="background2" w:themeShade="40"/>
                        <w:sz w:val="28"/>
                        <w:szCs w:val="28"/>
                      </w:rPr>
                      <w:t>Human Resource Management Project</w:t>
                    </w:r>
                    <w:r w:rsidRPr="00AB4A3E">
                      <w:rPr>
                        <w:color w:val="4A442A" w:themeColor="background2" w:themeShade="40"/>
                        <w:sz w:val="28"/>
                        <w:szCs w:val="28"/>
                      </w:rPr>
                      <w:t xml:space="preserve"> </w:t>
                    </w:r>
                  </w:p>
                </w:tc>
              </w:sdtContent>
            </w:sdt>
          </w:tr>
          <w:tr w:rsidR="00AB4A3E">
            <w:tc>
              <w:tcPr>
                <w:tcW w:w="5746" w:type="dxa"/>
              </w:tcPr>
              <w:p w:rsidR="00AB4A3E" w:rsidRDefault="00AB4A3E">
                <w:pPr>
                  <w:pStyle w:val="NoSpacing"/>
                  <w:rPr>
                    <w:color w:val="484329" w:themeColor="background2" w:themeShade="3F"/>
                    <w:sz w:val="28"/>
                    <w:szCs w:val="28"/>
                  </w:rPr>
                </w:pPr>
              </w:p>
            </w:tc>
          </w:tr>
          <w:tr w:rsidR="00AB4A3E">
            <w:sdt>
              <w:sdtPr>
                <w:rPr>
                  <w:rFonts w:ascii="Times New Roman" w:hAnsi="Times New Roman" w:cs="Times New Roman"/>
                  <w:sz w:val="24"/>
                  <w:szCs w:val="24"/>
                </w:rPr>
                <w:alias w:val="Abstract"/>
                <w:id w:val="703864200"/>
                <w:placeholder>
                  <w:docPart w:val="41EF87230D764F9F97A7EC3C3AD3E55D"/>
                </w:placeholder>
                <w:dataBinding w:prefixMappings="xmlns:ns0='http://schemas.microsoft.com/office/2006/coverPageProps'" w:xpath="/ns0:CoverPageProperties[1]/ns0:Abstract[1]" w:storeItemID="{55AF091B-3C7A-41E3-B477-F2FDAA23CFDA}"/>
                <w:text/>
              </w:sdtPr>
              <w:sdtContent>
                <w:tc>
                  <w:tcPr>
                    <w:tcW w:w="5746" w:type="dxa"/>
                  </w:tcPr>
                  <w:p w:rsidR="00AB4A3E" w:rsidRDefault="00AB4A3E" w:rsidP="00AB4A3E">
                    <w:pPr>
                      <w:pStyle w:val="NoSpacing"/>
                    </w:pPr>
                    <w:r w:rsidRPr="00AB4A3E">
                      <w:rPr>
                        <w:rFonts w:ascii="Times New Roman" w:hAnsi="Times New Roman" w:cs="Times New Roman"/>
                        <w:sz w:val="24"/>
                        <w:szCs w:val="24"/>
                      </w:rPr>
                      <w:t xml:space="preserve">This document describes the </w:t>
                    </w:r>
                    <w:r>
                      <w:rPr>
                        <w:rFonts w:ascii="Times New Roman" w:hAnsi="Times New Roman" w:cs="Times New Roman"/>
                        <w:sz w:val="24"/>
                        <w:szCs w:val="24"/>
                      </w:rPr>
                      <w:t>SRS</w:t>
                    </w:r>
                    <w:r w:rsidRPr="00AB4A3E">
                      <w:rPr>
                        <w:rFonts w:ascii="Times New Roman" w:hAnsi="Times New Roman" w:cs="Times New Roman"/>
                        <w:sz w:val="24"/>
                        <w:szCs w:val="24"/>
                      </w:rPr>
                      <w:t xml:space="preserve"> for Human Resource Management</w:t>
                    </w:r>
                    <w:r>
                      <w:rPr>
                        <w:rFonts w:ascii="Times New Roman" w:hAnsi="Times New Roman" w:cs="Times New Roman"/>
                        <w:sz w:val="24"/>
                        <w:szCs w:val="24"/>
                      </w:rPr>
                      <w:t>: Use-case, context diagram, data flow…</w:t>
                    </w:r>
                    <w:r w:rsidRPr="00AB4A3E">
                      <w:rPr>
                        <w:rFonts w:ascii="Times New Roman" w:hAnsi="Times New Roman" w:cs="Times New Roman"/>
                        <w:sz w:val="24"/>
                        <w:szCs w:val="24"/>
                      </w:rPr>
                      <w:t xml:space="preserve"> </w:t>
                    </w:r>
                  </w:p>
                </w:tc>
              </w:sdtContent>
            </w:sdt>
          </w:tr>
          <w:tr w:rsidR="00AB4A3E">
            <w:tc>
              <w:tcPr>
                <w:tcW w:w="5746" w:type="dxa"/>
              </w:tcPr>
              <w:p w:rsidR="00AB4A3E" w:rsidRDefault="00AB4A3E">
                <w:pPr>
                  <w:pStyle w:val="NoSpacing"/>
                </w:pPr>
              </w:p>
            </w:tc>
          </w:tr>
          <w:tr w:rsidR="00AB4A3E">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rsidR="00AB4A3E" w:rsidRDefault="00AB4A3E">
                    <w:pPr>
                      <w:pStyle w:val="NoSpacing"/>
                      <w:rPr>
                        <w:b/>
                        <w:bCs/>
                      </w:rPr>
                    </w:pPr>
                    <w:r w:rsidRPr="00154E5D">
                      <w:rPr>
                        <w:b/>
                        <w:bCs/>
                      </w:rPr>
                      <w:t xml:space="preserve"> </w:t>
                    </w:r>
                    <w:r w:rsidRPr="00154E5D">
                      <w:rPr>
                        <w:b/>
                        <w:bCs/>
                      </w:rPr>
                      <w:t>HRM- Architecture team</w:t>
                    </w:r>
                    <w:r>
                      <w:rPr>
                        <w:b/>
                        <w:bCs/>
                      </w:rPr>
                      <w:t xml:space="preserve"> </w:t>
                    </w:r>
                  </w:p>
                </w:tc>
              </w:sdtContent>
            </w:sdt>
          </w:tr>
          <w:tr w:rsidR="00AB4A3E">
            <w:tc>
              <w:tcPr>
                <w:tcW w:w="5746" w:type="dxa"/>
              </w:tcPr>
              <w:p w:rsidR="00AB4A3E" w:rsidRDefault="00AB4A3E">
                <w:pPr>
                  <w:pStyle w:val="NoSpacing"/>
                  <w:rPr>
                    <w:b/>
                    <w:bCs/>
                  </w:rPr>
                </w:pPr>
              </w:p>
            </w:tc>
          </w:tr>
          <w:tr w:rsidR="00AB4A3E">
            <w:tc>
              <w:tcPr>
                <w:tcW w:w="5746" w:type="dxa"/>
              </w:tcPr>
              <w:p w:rsidR="00AB4A3E" w:rsidRDefault="00AB4A3E">
                <w:pPr>
                  <w:pStyle w:val="NoSpacing"/>
                  <w:rPr>
                    <w:b/>
                    <w:bCs/>
                  </w:rPr>
                </w:pPr>
              </w:p>
            </w:tc>
          </w:tr>
        </w:tbl>
        <w:p w:rsidR="00AB4A3E" w:rsidRDefault="00AB4A3E">
          <w:r>
            <w:rPr>
              <w:noProof/>
              <w:lang w:eastAsia="zh-TW"/>
            </w:rPr>
            <w:pict>
              <v:group id="_x0000_s1124" style="position:absolute;margin-left:1347.85pt;margin-top:0;width:264.55pt;height:690.65pt;z-index:25186099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125" type="#_x0000_t32" style="position:absolute;left:6519;top:1258;width:4303;height:10040;flip:x" o:connectortype="straight" strokecolor="#a7bfde [1620]"/>
                <v:group id="_x0000_s1126" style="position:absolute;left:5531;top:9226;width:5291;height:5845" coordorigin="5531,9226" coordsize="5291,5845">
                  <v:shape id="_x0000_s1127"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128" style="position:absolute;left:6117;top:10212;width:4526;height:4258;rotation:41366637fd;flip:y" fillcolor="#d3dfee [820]" stroked="f" strokecolor="#a7bfde [1620]"/>
                  <v:oval id="_x0000_s1129" style="position:absolute;left:6217;top:10481;width:3424;height:3221;rotation:41366637fd;flip:y" fillcolor="#7ba0cd [2420]" stroked="f" strokecolor="#a7bfde [1620]"/>
                </v:group>
                <w10:wrap anchorx="page" anchory="page"/>
              </v:group>
            </w:pict>
          </w:r>
          <w:r>
            <w:rPr>
              <w:noProof/>
              <w:lang w:eastAsia="zh-TW"/>
            </w:rPr>
            <w:pict>
              <v:group id="_x0000_s1135" style="position:absolute;margin-left:0;margin-top:0;width:464.8pt;height:380.95pt;z-index:251863040;mso-position-horizontal:left;mso-position-horizontal-relative:page;mso-position-vertical:top;mso-position-vertical-relative:page" coordorigin="15,15" coordsize="9296,7619" o:allowincell="f">
                <v:shape id="_x0000_s1136" type="#_x0000_t32" style="position:absolute;left:15;top:15;width:7512;height:7386" o:connectortype="straight" strokecolor="#a7bfde [1620]"/>
                <v:group id="_x0000_s1137" style="position:absolute;left:7095;top:5418;width:2216;height:2216" coordorigin="7907,4350" coordsize="2216,2216">
                  <v:oval id="_x0000_s1138" style="position:absolute;left:7907;top:4350;width:2216;height:2216" fillcolor="#a7bfde [1620]" stroked="f"/>
                  <v:oval id="_x0000_s1139" style="position:absolute;left:7961;top:4684;width:1813;height:1813" fillcolor="#d3dfee [820]" stroked="f"/>
                  <v:oval id="_x0000_s1140" style="position:absolute;left:8006;top:5027;width:1375;height:1375" fillcolor="#7ba0cd [2420]" stroked="f"/>
                </v:group>
                <w10:wrap anchorx="page" anchory="page"/>
              </v:group>
            </w:pict>
          </w:r>
          <w:r>
            <w:rPr>
              <w:noProof/>
              <w:lang w:eastAsia="zh-TW"/>
            </w:rPr>
            <w:pict>
              <v:group id="_x0000_s1130" style="position:absolute;margin-left:2183.7pt;margin-top:0;width:332.7pt;height:227.25pt;z-index:251862016;mso-position-horizontal:right;mso-position-horizontal-relative:margin;mso-position-vertical:top;mso-position-vertical-relative:page" coordorigin="4136,15" coordsize="6654,4545" o:allowincell="f">
                <v:shape id="_x0000_s1131" type="#_x0000_t32" style="position:absolute;left:4136;top:15;width:3058;height:3855" o:connectortype="straight" strokecolor="#a7bfde [1620]"/>
                <v:oval id="_x0000_s1132" style="position:absolute;left:6674;top:444;width:4116;height:4116" fillcolor="#a7bfde [1620]" stroked="f"/>
                <v:oval id="_x0000_s1133" style="position:absolute;left:6773;top:1058;width:3367;height:3367" fillcolor="#d3dfee [820]" stroked="f"/>
                <v:oval id="_x0000_s1134" style="position:absolute;left:6856;top:1709;width:2553;height:2553" fillcolor="#7ba0cd [2420]" stroked="f"/>
                <w10:wrap anchorx="margin" anchory="page"/>
              </v:group>
            </w:pict>
          </w:r>
        </w:p>
        <w:p w:rsidR="00AB4A3E" w:rsidRDefault="00AB4A3E">
          <w:pPr>
            <w:rPr>
              <w:b/>
              <w:bCs/>
              <w:sz w:val="72"/>
              <w:szCs w:val="72"/>
            </w:rPr>
          </w:pPr>
          <w:r>
            <w:rPr>
              <w:sz w:val="72"/>
              <w:szCs w:val="72"/>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FE6359">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FE6359">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FE6359">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FE6359">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FE6359">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FE6359">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FE6359">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FE6359">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FE6359">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FE6359">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FE6359">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FE6359">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FE6359">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FE6359">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FE6359">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FE6359">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FE6359">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FE6359"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51"/>
        <w:gridCol w:w="2184"/>
        <w:gridCol w:w="2214"/>
        <w:gridCol w:w="2127"/>
      </w:tblGrid>
      <w:tr w:rsidR="002247CB" w:rsidRPr="00AB4B01" w:rsidTr="00BD6F59">
        <w:trPr>
          <w:cnfStyle w:val="100000000000"/>
        </w:trPr>
        <w:tc>
          <w:tcPr>
            <w:cnfStyle w:val="00100000000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9" o:title=""/>
          </v:shape>
          <o:OLEObject Type="Embed" ProgID="Visio.Drawing.11" ShapeID="_x0000_i1025" DrawAspect="Content" ObjectID="_1399219161" r:id="rId10"/>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1" o:title=""/>
          </v:shape>
          <o:OLEObject Type="Embed" ProgID="Visio.Drawing.11" ShapeID="_x0000_i1026" DrawAspect="Content" ObjectID="_1399219162" r:id="rId12"/>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3" o:title=""/>
          </v:shape>
          <o:OLEObject Type="Embed" ProgID="Visio.Drawing.11" ShapeID="_x0000_i1027" DrawAspect="Content" ObjectID="_1399219163" r:id="rId14"/>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5" o:title=""/>
          </v:shape>
          <o:OLEObject Type="Embed" ProgID="Visio.Drawing.11" ShapeID="_x0000_i1028" DrawAspect="Content" ObjectID="_1399219164" r:id="rId16"/>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7" o:title=""/>
          </v:shape>
          <o:OLEObject Type="Embed" ProgID="Visio.Drawing.11" ShapeID="_x0000_i1029" DrawAspect="Content" ObjectID="_1399219165" r:id="rId18"/>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19" o:title=""/>
          </v:shape>
          <o:OLEObject Type="Embed" ProgID="Visio.Drawing.11" ShapeID="_x0000_i1030" DrawAspect="Content" ObjectID="_1399219166" r:id="rId20"/>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bookmarkStart w:id="23" w:name="_GoBack"/>
      <w:bookmarkEnd w:id="23"/>
      <w:r w:rsidRPr="00216542">
        <w:rPr>
          <w:rFonts w:ascii="Times New Roman" w:hAnsi="Times New Roman" w:cs="Times New Roman"/>
          <w:b/>
        </w:rPr>
        <w:t>Activities Diagram</w:t>
      </w:r>
    </w:p>
    <w:p w:rsidR="00216542" w:rsidRPr="00216542" w:rsidRDefault="00FE6359"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4"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5" w:name="OLE_LINK1"/>
            <w:bookmarkStart w:id="26" w:name="OLE_LINK2"/>
            <w:r>
              <w:rPr>
                <w:rFonts w:ascii="Times New Roman" w:hAnsi="Times New Roman"/>
                <w:sz w:val="24"/>
                <w:szCs w:val="24"/>
              </w:rPr>
              <w:t>Read and edit</w:t>
            </w:r>
            <w:bookmarkEnd w:id="25"/>
            <w:bookmarkEnd w:id="26"/>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4" w:name="_Toc311534129"/>
      <w:r w:rsidRPr="00AD0FB5">
        <w:rPr>
          <w:rFonts w:ascii="Times New Roman" w:hAnsi="Times New Roman" w:cs="Times New Roman"/>
          <w:sz w:val="46"/>
          <w:szCs w:val="46"/>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6"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6"/>
    </w:p>
    <w:p w:rsidR="000B7494" w:rsidRPr="00AB4B01" w:rsidRDefault="000B7494" w:rsidP="00781369">
      <w:pPr>
        <w:pStyle w:val="Heading2"/>
        <w:numPr>
          <w:ilvl w:val="2"/>
          <w:numId w:val="5"/>
        </w:numPr>
        <w:spacing w:before="0"/>
        <w:rPr>
          <w:rFonts w:ascii="Times New Roman" w:hAnsi="Times New Roman" w:cs="Times New Roman"/>
          <w:szCs w:val="24"/>
        </w:rPr>
      </w:pPr>
      <w:bookmarkStart w:id="37" w:name="_Toc311534132"/>
      <w:r w:rsidRPr="00AB4B01">
        <w:rPr>
          <w:rFonts w:ascii="Times New Roman" w:hAnsi="Times New Roman" w:cs="Times New Roman"/>
          <w:szCs w:val="24"/>
        </w:rPr>
        <w:t>Performance</w:t>
      </w:r>
      <w:bookmarkEnd w:id="37"/>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1"/>
      <w:footerReference w:type="default" r:id="rId22"/>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5ABF" w:rsidRDefault="00E05ABF" w:rsidP="00743303">
      <w:pPr>
        <w:spacing w:after="0" w:line="240" w:lineRule="auto"/>
      </w:pPr>
      <w:r>
        <w:separator/>
      </w:r>
    </w:p>
  </w:endnote>
  <w:endnote w:type="continuationSeparator" w:id="1">
    <w:p w:rsidR="00E05ABF" w:rsidRDefault="00E05ABF"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0D3B6A">
      <w:tc>
        <w:tcPr>
          <w:tcW w:w="918" w:type="dxa"/>
        </w:tcPr>
        <w:p w:rsidR="000D3B6A" w:rsidRPr="00743303" w:rsidRDefault="00FE6359">
          <w:pPr>
            <w:pStyle w:val="Footer"/>
            <w:jc w:val="right"/>
            <w:rPr>
              <w:b/>
              <w:bCs/>
              <w:color w:val="4F81BD" w:themeColor="accent1"/>
              <w:sz w:val="32"/>
              <w:szCs w:val="32"/>
            </w:rPr>
          </w:pPr>
          <w:r w:rsidRPr="00FE6359">
            <w:fldChar w:fldCharType="begin"/>
          </w:r>
          <w:r w:rsidR="000D3B6A" w:rsidRPr="00743303">
            <w:instrText xml:space="preserve"> PAGE   \* MERGEFORMAT </w:instrText>
          </w:r>
          <w:r w:rsidRPr="00FE6359">
            <w:fldChar w:fldCharType="separate"/>
          </w:r>
          <w:r w:rsidR="00AB4A3E" w:rsidRPr="00AB4A3E">
            <w:rPr>
              <w:b/>
              <w:bCs/>
              <w:noProof/>
              <w:color w:val="4F81BD" w:themeColor="accent1"/>
              <w:sz w:val="32"/>
              <w:szCs w:val="32"/>
            </w:rPr>
            <w:t>39</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5ABF" w:rsidRDefault="00E05ABF" w:rsidP="00743303">
      <w:pPr>
        <w:spacing w:after="0" w:line="240" w:lineRule="auto"/>
      </w:pPr>
      <w:r>
        <w:separator/>
      </w:r>
    </w:p>
  </w:footnote>
  <w:footnote w:type="continuationSeparator" w:id="1">
    <w:p w:rsidR="00E05ABF" w:rsidRDefault="00E05ABF"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03B6"/>
    <w:rsid w:val="004F270F"/>
    <w:rsid w:val="004F4D8B"/>
    <w:rsid w:val="00510B36"/>
    <w:rsid w:val="00516AD5"/>
    <w:rsid w:val="00517A97"/>
    <w:rsid w:val="005271EC"/>
    <w:rsid w:val="005355FC"/>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0610"/>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8313B"/>
    <w:rsid w:val="00A93576"/>
    <w:rsid w:val="00AA11C1"/>
    <w:rsid w:val="00AB41BF"/>
    <w:rsid w:val="00AB42DB"/>
    <w:rsid w:val="00AB4A3E"/>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C1094"/>
    <w:rsid w:val="00DC5D13"/>
    <w:rsid w:val="00DD091F"/>
    <w:rsid w:val="00DD3067"/>
    <w:rsid w:val="00DE36D2"/>
    <w:rsid w:val="00E05ABF"/>
    <w:rsid w:val="00E31694"/>
    <w:rsid w:val="00E36BEE"/>
    <w:rsid w:val="00E573E2"/>
    <w:rsid w:val="00E63357"/>
    <w:rsid w:val="00E819C0"/>
    <w:rsid w:val="00E81C1E"/>
    <w:rsid w:val="00E84D9B"/>
    <w:rsid w:val="00EA6C01"/>
    <w:rsid w:val="00EC00C3"/>
    <w:rsid w:val="00EC1A7B"/>
    <w:rsid w:val="00EC41AF"/>
    <w:rsid w:val="00EC521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E6359"/>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2" type="connector" idref="#AutoShape 21"/>
        <o:r id="V:Rule23" type="connector" idref="#AutoShape 29"/>
        <o:r id="V:Rule24" type="connector" idref="#AutoShape 42"/>
        <o:r id="V:Rule25" type="connector" idref="#AutoShape 30"/>
        <o:r id="V:Rule26" type="connector" idref="#AutoShape 45"/>
        <o:r id="V:Rule27" type="connector" idref="#AutoShape 39"/>
        <o:r id="V:Rule28" type="connector" idref="#AutoShape 22"/>
        <o:r id="V:Rule29" type="connector" idref="#AutoShape 43"/>
        <o:r id="V:Rule30" type="connector" idref="#AutoShape 37"/>
        <o:r id="V:Rule31" type="connector" idref="#AutoShape 35"/>
        <o:r id="V:Rule32" type="connector" idref="#AutoShape 32"/>
        <o:r id="V:Rule33" type="connector" idref="#AutoShape 28"/>
        <o:r id="V:Rule34" type="connector" idref="#AutoShape 26"/>
        <o:r id="V:Rule35" type="connector" idref="#AutoShape 27"/>
        <o:r id="V:Rule36" type="connector" idref="#AutoShape 31"/>
        <o:r id="V:Rule37" type="connector" idref="#AutoShape 23"/>
        <o:r id="V:Rule38" type="connector" idref="#AutoShape 25"/>
        <o:r id="V:Rule39" type="connector" idref="#AutoShape 36"/>
        <o:r id="V:Rule40" type="connector" idref="#AutoShape 41"/>
        <o:r id="V:Rule41" type="connector" idref="#AutoShape 34"/>
        <o:r id="V:Rule42" type="connector" idref="#AutoShape 24"/>
        <o:r id="V:Rule46" type="connector" idref="#_x0000_s1125"/>
        <o:r id="V:Rule47" type="connector" idref="#_x0000_s1136"/>
        <o:r id="V:Rule48" type="connector" idref="#_x0000_s11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uiPriority w:val="1"/>
    <w:qFormat/>
    <w:rsid w:val="006948C3"/>
    <w:pPr>
      <w:spacing w:after="0" w:line="240" w:lineRule="auto"/>
    </w:pPr>
    <w:rPr>
      <w:lang w:eastAsia="en-US"/>
    </w:rPr>
  </w:style>
  <w:style w:type="character" w:customStyle="1" w:styleId="NoSpacingChar">
    <w:name w:val="No Spacing Char"/>
    <w:basedOn w:val="DefaultParagraphFont"/>
    <w:link w:val="NoSpacing"/>
    <w:uiPriority w:val="1"/>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5.bin"/><Relationship Id="rId26" Type="http://schemas.microsoft.com/office/2007/relationships/stylesWithEffects" Target="stylesWithEffects.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90E9A121197426F9979C5740B403666"/>
        <w:category>
          <w:name w:val="General"/>
          <w:gallery w:val="placeholder"/>
        </w:category>
        <w:types>
          <w:type w:val="bbPlcHdr"/>
        </w:types>
        <w:behaviors>
          <w:behavior w:val="content"/>
        </w:behaviors>
        <w:guid w:val="{6DAD95ED-E27F-4BE7-A336-5DB0927261C5}"/>
      </w:docPartPr>
      <w:docPartBody>
        <w:p w:rsidR="00000000" w:rsidRDefault="00D5121D" w:rsidP="00D5121D">
          <w:pPr>
            <w:pStyle w:val="E90E9A121197426F9979C5740B403666"/>
          </w:pPr>
          <w:r>
            <w:rPr>
              <w:rFonts w:asciiTheme="majorHAnsi" w:eastAsiaTheme="majorEastAsia" w:hAnsiTheme="majorHAnsi" w:cstheme="majorBidi"/>
              <w:b/>
              <w:bCs/>
              <w:color w:val="365F91" w:themeColor="accent1" w:themeShade="BF"/>
              <w:sz w:val="48"/>
              <w:szCs w:val="48"/>
            </w:rPr>
            <w:t>[Type the document title]</w:t>
          </w:r>
        </w:p>
      </w:docPartBody>
    </w:docPart>
    <w:docPart>
      <w:docPartPr>
        <w:name w:val="9A732993C20E4E0FA43AB62E8A3917B8"/>
        <w:category>
          <w:name w:val="General"/>
          <w:gallery w:val="placeholder"/>
        </w:category>
        <w:types>
          <w:type w:val="bbPlcHdr"/>
        </w:types>
        <w:behaviors>
          <w:behavior w:val="content"/>
        </w:behaviors>
        <w:guid w:val="{AE2209B6-7E5A-498D-A40C-2DD043057E71}"/>
      </w:docPartPr>
      <w:docPartBody>
        <w:p w:rsidR="00000000" w:rsidRDefault="00D5121D" w:rsidP="00D5121D">
          <w:pPr>
            <w:pStyle w:val="9A732993C20E4E0FA43AB62E8A3917B8"/>
          </w:pPr>
          <w:r>
            <w:rPr>
              <w:color w:val="484329" w:themeColor="background2" w:themeShade="3F"/>
              <w:sz w:val="28"/>
              <w:szCs w:val="28"/>
            </w:rPr>
            <w:t>[Type the document subtitle]</w:t>
          </w:r>
        </w:p>
      </w:docPartBody>
    </w:docPart>
    <w:docPart>
      <w:docPartPr>
        <w:name w:val="41EF87230D764F9F97A7EC3C3AD3E55D"/>
        <w:category>
          <w:name w:val="General"/>
          <w:gallery w:val="placeholder"/>
        </w:category>
        <w:types>
          <w:type w:val="bbPlcHdr"/>
        </w:types>
        <w:behaviors>
          <w:behavior w:val="content"/>
        </w:behaviors>
        <w:guid w:val="{D9B73854-C66C-46DD-942B-55618CA837BE}"/>
      </w:docPartPr>
      <w:docPartBody>
        <w:p w:rsidR="00000000" w:rsidRDefault="00D5121D" w:rsidP="00D5121D">
          <w:pPr>
            <w:pStyle w:val="41EF87230D764F9F97A7EC3C3AD3E55D"/>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5121D"/>
    <w:rsid w:val="006776B7"/>
    <w:rsid w:val="00D51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8970682DB2043D3A6879BE209AF144D">
    <w:name w:val="68970682DB2043D3A6879BE209AF144D"/>
    <w:rsid w:val="00D5121D"/>
  </w:style>
  <w:style w:type="paragraph" w:customStyle="1" w:styleId="EBC5C41D76DC4E4B9F9AEC44EC9E80D7">
    <w:name w:val="EBC5C41D76DC4E4B9F9AEC44EC9E80D7"/>
    <w:rsid w:val="00D5121D"/>
  </w:style>
  <w:style w:type="paragraph" w:customStyle="1" w:styleId="B99F1359B0E94DFD9C107908CEEAB517">
    <w:name w:val="B99F1359B0E94DFD9C107908CEEAB517"/>
    <w:rsid w:val="00D5121D"/>
  </w:style>
  <w:style w:type="paragraph" w:customStyle="1" w:styleId="C11C7BB4F9BF48FBB32D2332254F3894">
    <w:name w:val="C11C7BB4F9BF48FBB32D2332254F3894"/>
    <w:rsid w:val="00D5121D"/>
  </w:style>
  <w:style w:type="paragraph" w:customStyle="1" w:styleId="31A8598965E946179A070506192BFB0C">
    <w:name w:val="31A8598965E946179A070506192BFB0C"/>
    <w:rsid w:val="00D5121D"/>
  </w:style>
  <w:style w:type="paragraph" w:customStyle="1" w:styleId="901F36E65C7C4F36BC1FD52B88FA0B60">
    <w:name w:val="901F36E65C7C4F36BC1FD52B88FA0B60"/>
    <w:rsid w:val="00D5121D"/>
  </w:style>
  <w:style w:type="paragraph" w:customStyle="1" w:styleId="86D96A716F714A6A9C717697F9FD0683">
    <w:name w:val="86D96A716F714A6A9C717697F9FD0683"/>
    <w:rsid w:val="00D5121D"/>
  </w:style>
  <w:style w:type="paragraph" w:customStyle="1" w:styleId="F2089033B4714C27B73F9D11CAD4D028">
    <w:name w:val="F2089033B4714C27B73F9D11CAD4D028"/>
    <w:rsid w:val="00D5121D"/>
  </w:style>
  <w:style w:type="paragraph" w:customStyle="1" w:styleId="F65C5C4B9C2647D3823EE556DCBFD3E9">
    <w:name w:val="F65C5C4B9C2647D3823EE556DCBFD3E9"/>
    <w:rsid w:val="00D5121D"/>
  </w:style>
  <w:style w:type="paragraph" w:customStyle="1" w:styleId="F3E7519DAF9B40E78F5D2E0D409A595D">
    <w:name w:val="F3E7519DAF9B40E78F5D2E0D409A595D"/>
    <w:rsid w:val="00D5121D"/>
  </w:style>
  <w:style w:type="paragraph" w:customStyle="1" w:styleId="2D52995123CF4707870FC2E6A4557A37">
    <w:name w:val="2D52995123CF4707870FC2E6A4557A37"/>
    <w:rsid w:val="00D5121D"/>
  </w:style>
  <w:style w:type="paragraph" w:customStyle="1" w:styleId="CED9984AD15A460781603CDD9A80DB12">
    <w:name w:val="CED9984AD15A460781603CDD9A80DB12"/>
    <w:rsid w:val="00D5121D"/>
  </w:style>
  <w:style w:type="paragraph" w:customStyle="1" w:styleId="340ED0603B954E7B829132DDD905D620">
    <w:name w:val="340ED0603B954E7B829132DDD905D620"/>
    <w:rsid w:val="00D5121D"/>
  </w:style>
  <w:style w:type="paragraph" w:customStyle="1" w:styleId="CBEECD433F814E1A8181DB6E5D028043">
    <w:name w:val="CBEECD433F814E1A8181DB6E5D028043"/>
    <w:rsid w:val="00D5121D"/>
  </w:style>
  <w:style w:type="paragraph" w:customStyle="1" w:styleId="DFD048C1F57A478BBA61033931A3C2E8">
    <w:name w:val="DFD048C1F57A478BBA61033931A3C2E8"/>
    <w:rsid w:val="00D5121D"/>
  </w:style>
  <w:style w:type="paragraph" w:customStyle="1" w:styleId="9B212BD8E1384A698E0A0D225C9603FD">
    <w:name w:val="9B212BD8E1384A698E0A0D225C9603FD"/>
    <w:rsid w:val="00D5121D"/>
  </w:style>
  <w:style w:type="paragraph" w:customStyle="1" w:styleId="442B334BD2244FC8980A30FEA27FB327">
    <w:name w:val="442B334BD2244FC8980A30FEA27FB327"/>
    <w:rsid w:val="00D5121D"/>
  </w:style>
  <w:style w:type="paragraph" w:customStyle="1" w:styleId="E90E9A121197426F9979C5740B403666">
    <w:name w:val="E90E9A121197426F9979C5740B403666"/>
    <w:rsid w:val="00D5121D"/>
  </w:style>
  <w:style w:type="paragraph" w:customStyle="1" w:styleId="9A732993C20E4E0FA43AB62E8A3917B8">
    <w:name w:val="9A732993C20E4E0FA43AB62E8A3917B8"/>
    <w:rsid w:val="00D5121D"/>
  </w:style>
  <w:style w:type="paragraph" w:customStyle="1" w:styleId="41EF87230D764F9F97A7EC3C3AD3E55D">
    <w:name w:val="41EF87230D764F9F97A7EC3C3AD3E55D"/>
    <w:rsid w:val="00D5121D"/>
  </w:style>
  <w:style w:type="paragraph" w:customStyle="1" w:styleId="92687606AB3F431490A76EE46A854800">
    <w:name w:val="92687606AB3F431490A76EE46A854800"/>
    <w:rsid w:val="00D5121D"/>
  </w:style>
  <w:style w:type="paragraph" w:customStyle="1" w:styleId="FFA2CA4C08A6433DA1B9DA94F462D1A6">
    <w:name w:val="FFA2CA4C08A6433DA1B9DA94F462D1A6"/>
    <w:rsid w:val="00D5121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This document describes the SRS for Human Resource Management: Use-case, context diagram, data flow…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82535C-751C-487C-B81F-AC33EC8CE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TotalTime>
  <Pages>40</Pages>
  <Words>6607</Words>
  <Characters>3766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Human Resource Management Project </dc:subject>
  <dc:creator>Administrator</dc:creator>
  <cp:lastModifiedBy>User</cp:lastModifiedBy>
  <cp:revision>39</cp:revision>
  <dcterms:created xsi:type="dcterms:W3CDTF">2012-02-28T03:54:00Z</dcterms:created>
  <dcterms:modified xsi:type="dcterms:W3CDTF">2012-05-22T12:13:00Z</dcterms:modified>
</cp:coreProperties>
</file>